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5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2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19"/>
        <w:ind w:firstLine="0" w:firstLineChars="0"/>
        <w:rPr>
          <w:color w:val="0000FF"/>
        </w:rPr>
      </w:pP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5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19"/>
        <w:ind w:firstLine="0" w:firstLineChars="0"/>
        <w:rPr>
          <w:color w:val="0000FF"/>
        </w:rPr>
      </w:pP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19"/>
        <w:ind w:firstLine="0" w:firstLineChars="0"/>
        <w:rPr>
          <w:color w:val="0000FF"/>
        </w:rPr>
      </w:pP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5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19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19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5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5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19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5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19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5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19"/>
        <w:ind w:left="1260" w:firstLine="0" w:firstLineChars="0"/>
      </w:pP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5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19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19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19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19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19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19"/>
        <w:ind w:firstLineChars="0"/>
        <w:rPr>
          <w:color w:val="FF0000"/>
        </w:rPr>
      </w:pPr>
    </w:p>
    <w:p>
      <w:pPr>
        <w:pStyle w:val="19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19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19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19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19"/>
        <w:ind w:firstLineChars="0"/>
      </w:pPr>
    </w:p>
    <w:p>
      <w:pPr>
        <w:pStyle w:val="19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19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19"/>
        <w:ind w:left="1260" w:firstLine="0" w:firstLineChars="0"/>
      </w:pPr>
    </w:p>
    <w:p>
      <w:pPr>
        <w:pStyle w:val="19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19"/>
        <w:ind w:left="1260" w:firstLine="0"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5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19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5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19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19"/>
        <w:ind w:left="1260" w:firstLine="0" w:firstLineChars="0"/>
        <w:rPr>
          <w:color w:val="C00000"/>
        </w:rPr>
      </w:pPr>
    </w:p>
    <w:p>
      <w:pPr>
        <w:pStyle w:val="19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19"/>
        <w:ind w:firstLineChars="0"/>
      </w:pPr>
    </w:p>
    <w:tbl>
      <w:tblPr>
        <w:tblStyle w:val="15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19"/>
        <w:ind w:left="1260" w:firstLine="0" w:firstLineChars="0"/>
        <w:rPr>
          <w:color w:val="C00000"/>
        </w:rPr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19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19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5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19"/>
        <w:ind w:firstLineChars="0"/>
        <w:rPr>
          <w:color w:val="C00000"/>
        </w:rPr>
      </w:pPr>
    </w:p>
    <w:p>
      <w:pPr>
        <w:pStyle w:val="19"/>
        <w:ind w:firstLineChars="0"/>
        <w:rPr>
          <w:color w:val="C00000"/>
        </w:rPr>
      </w:pPr>
    </w:p>
    <w:p>
      <w:pPr>
        <w:pStyle w:val="19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19"/>
        <w:ind w:firstLineChars="0"/>
        <w:rPr>
          <w:color w:val="C00000"/>
        </w:rPr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19"/>
        <w:ind w:firstLineChars="0"/>
        <w:rPr>
          <w:color w:val="C00000"/>
        </w:rPr>
      </w:pPr>
    </w:p>
    <w:p>
      <w:pPr>
        <w:pStyle w:val="19"/>
        <w:ind w:firstLineChars="0"/>
      </w:pPr>
    </w:p>
    <w:p>
      <w:pPr>
        <w:pStyle w:val="19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19"/>
        <w:ind w:left="840" w:firstLine="0" w:firstLineChars="0"/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19"/>
        <w:ind w:firstLineChars="0"/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9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19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19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19"/>
        <w:ind w:left="360" w:firstLine="0" w:firstLineChars="0"/>
      </w:pPr>
    </w:p>
    <w:p>
      <w:pPr>
        <w:pStyle w:val="19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3"/>
        <w:ind w:firstLine="422"/>
        <w:rPr>
          <w:b/>
          <w:color w:val="00B050"/>
        </w:rPr>
      </w:pPr>
    </w:p>
    <w:p>
      <w:pPr>
        <w:pStyle w:val="19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19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19"/>
        <w:ind w:left="360" w:firstLine="0" w:firstLineChars="0"/>
        <w:rPr>
          <w:b/>
          <w:color w:val="00B050"/>
        </w:rPr>
      </w:pP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9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2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2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2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2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4" w:name="_GoBack"/>
      <w:bookmarkEnd w:id="4"/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9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4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7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7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4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textDirection w:val="lrTb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5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5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5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5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5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5"/>
      </w:pPr>
      <w:r>
        <w:rPr>
          <w:rFonts w:hint="eastAsia"/>
        </w:rPr>
        <w:t>商品佣金设置，能增加商品列表搜索；</w:t>
      </w:r>
    </w:p>
    <w:p>
      <w:pPr>
        <w:pStyle w:val="5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5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5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A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A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A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8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EC48CA"/>
    <w:rsid w:val="01EF4C9D"/>
    <w:rsid w:val="03B20068"/>
    <w:rsid w:val="04353769"/>
    <w:rsid w:val="0473339B"/>
    <w:rsid w:val="05804B17"/>
    <w:rsid w:val="059D3D72"/>
    <w:rsid w:val="05CA7D6A"/>
    <w:rsid w:val="05E44C16"/>
    <w:rsid w:val="062C10EA"/>
    <w:rsid w:val="06823D9B"/>
    <w:rsid w:val="069F1EAD"/>
    <w:rsid w:val="07651119"/>
    <w:rsid w:val="08277F6A"/>
    <w:rsid w:val="09804EBB"/>
    <w:rsid w:val="0A0B7172"/>
    <w:rsid w:val="0A9574D2"/>
    <w:rsid w:val="0AA500AB"/>
    <w:rsid w:val="0AB55D81"/>
    <w:rsid w:val="0C20288E"/>
    <w:rsid w:val="0C5200C1"/>
    <w:rsid w:val="0C673E6F"/>
    <w:rsid w:val="0D0D072B"/>
    <w:rsid w:val="0E761E6A"/>
    <w:rsid w:val="0F9D5950"/>
    <w:rsid w:val="0FB179FA"/>
    <w:rsid w:val="106D2BB9"/>
    <w:rsid w:val="1132635E"/>
    <w:rsid w:val="11467D54"/>
    <w:rsid w:val="121F40BE"/>
    <w:rsid w:val="139F757C"/>
    <w:rsid w:val="13C437D0"/>
    <w:rsid w:val="14C45475"/>
    <w:rsid w:val="151B399F"/>
    <w:rsid w:val="16633A39"/>
    <w:rsid w:val="16AE072B"/>
    <w:rsid w:val="174F35EA"/>
    <w:rsid w:val="17A31899"/>
    <w:rsid w:val="18411629"/>
    <w:rsid w:val="1A3A4E05"/>
    <w:rsid w:val="1AA12AF6"/>
    <w:rsid w:val="1CC229FC"/>
    <w:rsid w:val="1D226919"/>
    <w:rsid w:val="1D3819E7"/>
    <w:rsid w:val="1F2D0B6D"/>
    <w:rsid w:val="1FC63A20"/>
    <w:rsid w:val="204C59EA"/>
    <w:rsid w:val="204F67EE"/>
    <w:rsid w:val="211D5E90"/>
    <w:rsid w:val="22626D86"/>
    <w:rsid w:val="22ED12E9"/>
    <w:rsid w:val="22FB2BED"/>
    <w:rsid w:val="2376278F"/>
    <w:rsid w:val="250C43E5"/>
    <w:rsid w:val="251E040F"/>
    <w:rsid w:val="25897DCB"/>
    <w:rsid w:val="259F001A"/>
    <w:rsid w:val="27E352A5"/>
    <w:rsid w:val="2A0155B4"/>
    <w:rsid w:val="2AEC0E34"/>
    <w:rsid w:val="2B6F6939"/>
    <w:rsid w:val="2BD0514F"/>
    <w:rsid w:val="2C266412"/>
    <w:rsid w:val="2CAC1E74"/>
    <w:rsid w:val="2D037DB6"/>
    <w:rsid w:val="2D1034FA"/>
    <w:rsid w:val="2F297A6D"/>
    <w:rsid w:val="30DF5788"/>
    <w:rsid w:val="31445C4C"/>
    <w:rsid w:val="315E3451"/>
    <w:rsid w:val="332F2C3A"/>
    <w:rsid w:val="33D731D2"/>
    <w:rsid w:val="34686D3F"/>
    <w:rsid w:val="34E569AB"/>
    <w:rsid w:val="35372B6C"/>
    <w:rsid w:val="35957307"/>
    <w:rsid w:val="3684643F"/>
    <w:rsid w:val="3872034A"/>
    <w:rsid w:val="38A50B6B"/>
    <w:rsid w:val="39371B8C"/>
    <w:rsid w:val="39B47E06"/>
    <w:rsid w:val="39BA0E10"/>
    <w:rsid w:val="3B80659D"/>
    <w:rsid w:val="3C4D2396"/>
    <w:rsid w:val="3C9D522D"/>
    <w:rsid w:val="3DA112A0"/>
    <w:rsid w:val="3E2773EC"/>
    <w:rsid w:val="3ECB36C7"/>
    <w:rsid w:val="3F194AF6"/>
    <w:rsid w:val="40B10950"/>
    <w:rsid w:val="40D905A6"/>
    <w:rsid w:val="41C11A96"/>
    <w:rsid w:val="42793A83"/>
    <w:rsid w:val="43326F94"/>
    <w:rsid w:val="439B26AE"/>
    <w:rsid w:val="440039C8"/>
    <w:rsid w:val="445B2ED3"/>
    <w:rsid w:val="44691C25"/>
    <w:rsid w:val="46400B77"/>
    <w:rsid w:val="4675541A"/>
    <w:rsid w:val="468C4EE9"/>
    <w:rsid w:val="469239FE"/>
    <w:rsid w:val="46A108FF"/>
    <w:rsid w:val="48060B07"/>
    <w:rsid w:val="48125DD8"/>
    <w:rsid w:val="4A7C3397"/>
    <w:rsid w:val="4C276EEC"/>
    <w:rsid w:val="4C786E25"/>
    <w:rsid w:val="4C79753D"/>
    <w:rsid w:val="4DC02025"/>
    <w:rsid w:val="4E5012FF"/>
    <w:rsid w:val="4F233141"/>
    <w:rsid w:val="4F5F2801"/>
    <w:rsid w:val="4FCF5E54"/>
    <w:rsid w:val="51617A6E"/>
    <w:rsid w:val="51A377AF"/>
    <w:rsid w:val="51D735A7"/>
    <w:rsid w:val="53246629"/>
    <w:rsid w:val="53585B5D"/>
    <w:rsid w:val="536B48BA"/>
    <w:rsid w:val="542A250C"/>
    <w:rsid w:val="54641637"/>
    <w:rsid w:val="54A26CEE"/>
    <w:rsid w:val="55051323"/>
    <w:rsid w:val="558061F9"/>
    <w:rsid w:val="55D60C58"/>
    <w:rsid w:val="564E33B8"/>
    <w:rsid w:val="56AF1A54"/>
    <w:rsid w:val="56DB34EB"/>
    <w:rsid w:val="56E0400A"/>
    <w:rsid w:val="56EB5E54"/>
    <w:rsid w:val="570D5C99"/>
    <w:rsid w:val="574254DC"/>
    <w:rsid w:val="577B6599"/>
    <w:rsid w:val="59132513"/>
    <w:rsid w:val="594A3013"/>
    <w:rsid w:val="59D95F65"/>
    <w:rsid w:val="5A101088"/>
    <w:rsid w:val="5A1E63B4"/>
    <w:rsid w:val="5A3904AC"/>
    <w:rsid w:val="5A845636"/>
    <w:rsid w:val="5AD848B2"/>
    <w:rsid w:val="5B0E3D79"/>
    <w:rsid w:val="5B4C7B05"/>
    <w:rsid w:val="5B6B0792"/>
    <w:rsid w:val="5F8816AD"/>
    <w:rsid w:val="600F2D2F"/>
    <w:rsid w:val="6072073C"/>
    <w:rsid w:val="60AE7ECB"/>
    <w:rsid w:val="60F358A6"/>
    <w:rsid w:val="613C0191"/>
    <w:rsid w:val="6228280A"/>
    <w:rsid w:val="628B0BEC"/>
    <w:rsid w:val="63090810"/>
    <w:rsid w:val="639A623D"/>
    <w:rsid w:val="63B85811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75249E0"/>
    <w:rsid w:val="67764E00"/>
    <w:rsid w:val="681603A0"/>
    <w:rsid w:val="698861F6"/>
    <w:rsid w:val="6A0516D2"/>
    <w:rsid w:val="6A916F5B"/>
    <w:rsid w:val="6AC52E16"/>
    <w:rsid w:val="6B1C3805"/>
    <w:rsid w:val="6B995E51"/>
    <w:rsid w:val="6BFB3C1C"/>
    <w:rsid w:val="6C1D6198"/>
    <w:rsid w:val="6EBC6C49"/>
    <w:rsid w:val="6EBF646A"/>
    <w:rsid w:val="6F3A4ADA"/>
    <w:rsid w:val="700923EC"/>
    <w:rsid w:val="7089222F"/>
    <w:rsid w:val="709F1A64"/>
    <w:rsid w:val="70AC017E"/>
    <w:rsid w:val="736C2565"/>
    <w:rsid w:val="73822FFC"/>
    <w:rsid w:val="739A079A"/>
    <w:rsid w:val="73CD413A"/>
    <w:rsid w:val="74672613"/>
    <w:rsid w:val="74B345E8"/>
    <w:rsid w:val="74E01D22"/>
    <w:rsid w:val="75A014CB"/>
    <w:rsid w:val="76690246"/>
    <w:rsid w:val="76B03F13"/>
    <w:rsid w:val="76BC36DD"/>
    <w:rsid w:val="774273C4"/>
    <w:rsid w:val="7877368D"/>
    <w:rsid w:val="792F19E7"/>
    <w:rsid w:val="794603E7"/>
    <w:rsid w:val="79C542C2"/>
    <w:rsid w:val="7A0440E1"/>
    <w:rsid w:val="7A6B374B"/>
    <w:rsid w:val="7A9C3112"/>
    <w:rsid w:val="7B344DD8"/>
    <w:rsid w:val="7FBD5240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6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7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0">
    <w:name w:val="Default Paragraph Font"/>
    <w:unhideWhenUsed/>
    <w:qFormat/>
    <w:uiPriority w:val="1"/>
  </w:style>
  <w:style w:type="table" w:default="1" w:styleId="14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annotation text"/>
    <w:basedOn w:val="1"/>
    <w:unhideWhenUsed/>
    <w:qFormat/>
    <w:uiPriority w:val="99"/>
    <w:pPr>
      <w:jc w:val="left"/>
    </w:pPr>
  </w:style>
  <w:style w:type="paragraph" w:styleId="6">
    <w:name w:val="Balloon Text"/>
    <w:basedOn w:val="1"/>
    <w:link w:val="22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2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2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1">
    <w:name w:val="page number"/>
    <w:unhideWhenUsed/>
    <w:qFormat/>
    <w:uiPriority w:val="99"/>
    <w:rPr>
      <w:rFonts w:cs="Times New Roman"/>
    </w:rPr>
  </w:style>
  <w:style w:type="character" w:styleId="12">
    <w:name w:val="Hyperlink"/>
    <w:basedOn w:val="10"/>
    <w:unhideWhenUsed/>
    <w:qFormat/>
    <w:uiPriority w:val="99"/>
    <w:rPr>
      <w:color w:val="0000FF"/>
      <w:u w:val="single"/>
    </w:rPr>
  </w:style>
  <w:style w:type="character" w:styleId="13">
    <w:name w:val="annotation reference"/>
    <w:basedOn w:val="10"/>
    <w:unhideWhenUsed/>
    <w:qFormat/>
    <w:uiPriority w:val="99"/>
    <w:rPr>
      <w:sz w:val="21"/>
      <w:szCs w:val="21"/>
    </w:rPr>
  </w:style>
  <w:style w:type="table" w:styleId="15">
    <w:name w:val="Table Grid"/>
    <w:basedOn w:val="14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6">
    <w:name w:val="标题 1 Char"/>
    <w:basedOn w:val="10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7">
    <w:name w:val="标题 2 Char"/>
    <w:basedOn w:val="10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8">
    <w:name w:val="标题 3 Char"/>
    <w:basedOn w:val="10"/>
    <w:link w:val="4"/>
    <w:qFormat/>
    <w:uiPriority w:val="9"/>
    <w:rPr>
      <w:b/>
      <w:bCs/>
      <w:sz w:val="32"/>
      <w:szCs w:val="32"/>
    </w:rPr>
  </w:style>
  <w:style w:type="paragraph" w:customStyle="1" w:styleId="19">
    <w:name w:val="列出段落1"/>
    <w:basedOn w:val="1"/>
    <w:qFormat/>
    <w:uiPriority w:val="34"/>
    <w:pPr>
      <w:ind w:firstLine="420" w:firstLineChars="200"/>
    </w:pPr>
  </w:style>
  <w:style w:type="character" w:customStyle="1" w:styleId="20">
    <w:name w:val="页眉 Char"/>
    <w:basedOn w:val="10"/>
    <w:link w:val="8"/>
    <w:qFormat/>
    <w:uiPriority w:val="99"/>
    <w:rPr>
      <w:sz w:val="18"/>
      <w:szCs w:val="18"/>
    </w:rPr>
  </w:style>
  <w:style w:type="character" w:customStyle="1" w:styleId="21">
    <w:name w:val="页脚 Char"/>
    <w:basedOn w:val="10"/>
    <w:link w:val="7"/>
    <w:qFormat/>
    <w:uiPriority w:val="99"/>
    <w:rPr>
      <w:sz w:val="18"/>
      <w:szCs w:val="18"/>
    </w:rPr>
  </w:style>
  <w:style w:type="character" w:customStyle="1" w:styleId="22">
    <w:name w:val="批注框文本 Char"/>
    <w:basedOn w:val="10"/>
    <w:link w:val="6"/>
    <w:semiHidden/>
    <w:qFormat/>
    <w:uiPriority w:val="99"/>
    <w:rPr>
      <w:sz w:val="18"/>
      <w:szCs w:val="18"/>
    </w:rPr>
  </w:style>
  <w:style w:type="paragraph" w:customStyle="1" w:styleId="23">
    <w:name w:val="List Paragraph"/>
    <w:basedOn w:val="1"/>
    <w:unhideWhenUsed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6" Type="http://schemas.openxmlformats.org/officeDocument/2006/relationships/fontTable" Target="fontTable.xml"/><Relationship Id="rId35" Type="http://schemas.openxmlformats.org/officeDocument/2006/relationships/customXml" Target="../customXml/item2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jpeg"/><Relationship Id="rId23" Type="http://schemas.openxmlformats.org/officeDocument/2006/relationships/image" Target="media/image18.jpe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1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5-09T14:47:28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56</vt:lpwstr>
  </property>
</Properties>
</file>